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1B46EB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995B8F" w:rsidRPr="00C86675" w:rsidRDefault="00995B8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995B8F" w:rsidRPr="00C86675" w:rsidRDefault="00995B8F" w:rsidP="00772602"/>
                    <w:p w:rsidR="00995B8F" w:rsidRPr="00C86675" w:rsidRDefault="00995B8F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95B8F" w:rsidRPr="00C86675" w:rsidRDefault="00995B8F" w:rsidP="00772602"/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314611">
                      <w:pPr>
                        <w:ind w:firstLine="0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</w:p>
                    <w:p w:rsidR="00995B8F" w:rsidRPr="00B61517" w:rsidRDefault="00995B8F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995B8F" w:rsidRDefault="00995B8F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995B8F" w:rsidRPr="00C86675" w:rsidRDefault="00995B8F" w:rsidP="00772602">
                      <w:pPr>
                        <w:spacing w:before="120"/>
                        <w:jc w:val="center"/>
                      </w:pPr>
                    </w:p>
                    <w:p w:rsidR="00995B8F" w:rsidRPr="00C86675" w:rsidRDefault="00995B8F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995B8F" w:rsidRPr="00C86675" w:rsidRDefault="00995B8F" w:rsidP="00772602">
                      <w:pPr>
                        <w:ind w:firstLine="0"/>
                      </w:pPr>
                    </w:p>
                    <w:p w:rsidR="00995B8F" w:rsidRPr="00C86675" w:rsidRDefault="00995B8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995B8F" w:rsidRPr="00C86675" w:rsidRDefault="00995B8F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995B8F" w:rsidRPr="00C86675" w:rsidRDefault="00995B8F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995B8F" w:rsidRDefault="00995B8F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</w:t>
                      </w:r>
                      <w:r>
                        <w:rPr>
                          <w:sz w:val="32"/>
                        </w:rPr>
                        <w:t xml:space="preserve"> w 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995B8F" w:rsidRPr="00772602" w:rsidRDefault="00995B8F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pomocy innych osób,</w:t>
      </w:r>
      <w:r w:rsidR="00686BD1">
        <w:rPr>
          <w:i/>
          <w:color w:val="auto"/>
        </w:rPr>
        <w:t xml:space="preserve"> a 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literatury</w:t>
      </w:r>
      <w:r w:rsidR="00686BD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686BD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</w:t>
      </w:r>
      <w:r w:rsidR="00F57F0A">
        <w:rPr>
          <w:i/>
          <w:color w:val="auto"/>
        </w:rPr>
        <w:t xml:space="preserve"> </w:t>
      </w:r>
      <w:r w:rsidR="00B82667" w:rsidRPr="00CB0061">
        <w:rPr>
          <w:i/>
          <w:color w:val="auto"/>
        </w:rPr>
        <w:t>gdyby powyższe oświadczenie okazało się nieprawdziwe, decyzja</w:t>
      </w:r>
      <w:r w:rsidR="00686BD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406CA6" w:rsidRDefault="00406CA6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ascii="CMCSC10" w:eastAsiaTheme="minorHAnsi" w:hAnsi="CMCSC10" w:cs="CMCSC10"/>
          <w:color w:val="auto"/>
          <w:sz w:val="50"/>
          <w:szCs w:val="50"/>
          <w:lang w:eastAsia="en-US"/>
        </w:rPr>
        <w:br w:type="page"/>
      </w:r>
    </w:p>
    <w:p w:rsidR="00BC13A6" w:rsidRPr="007F0DBE" w:rsidRDefault="00BC13A6" w:rsidP="00BC13A6">
      <w:pPr>
        <w:jc w:val="center"/>
        <w:rPr>
          <w:sz w:val="32"/>
          <w:szCs w:val="32"/>
        </w:rPr>
      </w:pPr>
      <w:r w:rsidRPr="007F0DBE">
        <w:rPr>
          <w:b/>
          <w:sz w:val="32"/>
          <w:szCs w:val="32"/>
        </w:rPr>
        <w:lastRenderedPageBreak/>
        <w:t>Zastosowanie technologii CUDA</w:t>
      </w:r>
      <w:r w:rsidR="00686BD1">
        <w:rPr>
          <w:b/>
          <w:sz w:val="32"/>
          <w:szCs w:val="32"/>
        </w:rPr>
        <w:t xml:space="preserve"> w </w:t>
      </w:r>
      <w:r w:rsidRPr="007F0DBE">
        <w:rPr>
          <w:b/>
          <w:sz w:val="32"/>
          <w:szCs w:val="32"/>
        </w:rPr>
        <w:t>sztucznej inteligencji</w:t>
      </w:r>
    </w:p>
    <w:p w:rsidR="00A72075" w:rsidRDefault="00A72075" w:rsidP="00BC13A6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treszczenie</w:t>
      </w:r>
    </w:p>
    <w:p w:rsidR="00A72075" w:rsidRPr="0070249A" w:rsidRDefault="008D5171" w:rsidP="0070249A">
      <w:pPr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ajważniejszym aspektem niniejszego projektu było stworzenie oraz opisanie biblioteki wykorzystującej technologię CUDA</w:t>
      </w:r>
      <w:r w:rsidR="00686BD1">
        <w:rPr>
          <w:rFonts w:eastAsiaTheme="minorHAnsi"/>
          <w:lang w:eastAsia="en-US"/>
        </w:rPr>
        <w:t xml:space="preserve"> do </w:t>
      </w:r>
      <w:r w:rsidR="00E5627D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E5627D">
        <w:rPr>
          <w:rFonts w:eastAsiaTheme="minorHAnsi"/>
          <w:lang w:eastAsia="en-US"/>
        </w:rPr>
        <w:t>sztucznych sieciach neuronowych.</w:t>
      </w:r>
      <w:r w:rsidR="00927637">
        <w:rPr>
          <w:rFonts w:eastAsiaTheme="minorHAnsi"/>
          <w:lang w:eastAsia="en-US"/>
        </w:rPr>
        <w:t xml:space="preserve"> </w:t>
      </w:r>
      <w:r w:rsidR="00F61E4D">
        <w:rPr>
          <w:rFonts w:eastAsiaTheme="minorHAnsi"/>
          <w:lang w:eastAsia="en-US"/>
        </w:rPr>
        <w:t xml:space="preserve">W części teoretycznej zostały </w:t>
      </w:r>
      <w:r w:rsidR="006E5A54">
        <w:rPr>
          <w:rFonts w:eastAsiaTheme="minorHAnsi"/>
          <w:lang w:eastAsia="en-US"/>
        </w:rPr>
        <w:t>objaśnione</w:t>
      </w:r>
      <w:r w:rsidR="00F61E4D">
        <w:rPr>
          <w:rFonts w:eastAsiaTheme="minorHAnsi"/>
          <w:lang w:eastAsia="en-US"/>
        </w:rPr>
        <w:t xml:space="preserve"> sieci neuronowe oraz technologie GPGPU pozwalające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>wykonywanie programów</w:t>
      </w:r>
      <w:r w:rsidR="00686BD1">
        <w:rPr>
          <w:rFonts w:eastAsiaTheme="minorHAnsi"/>
          <w:lang w:eastAsia="en-US"/>
        </w:rPr>
        <w:t xml:space="preserve"> na </w:t>
      </w:r>
      <w:r w:rsidR="00F61E4D">
        <w:rPr>
          <w:rFonts w:eastAsiaTheme="minorHAnsi"/>
          <w:lang w:eastAsia="en-US"/>
        </w:rPr>
        <w:t xml:space="preserve">GPU. </w:t>
      </w:r>
      <w:r w:rsidR="006E5A54">
        <w:rPr>
          <w:rFonts w:eastAsiaTheme="minorHAnsi"/>
          <w:lang w:eastAsia="en-US"/>
        </w:rPr>
        <w:t xml:space="preserve">W dalszej części pracy jest opisana budowa stworzonej biblioteki, </w:t>
      </w:r>
      <w:r w:rsidR="000F372D">
        <w:rPr>
          <w:rFonts w:eastAsiaTheme="minorHAnsi"/>
          <w:lang w:eastAsia="en-US"/>
        </w:rPr>
        <w:t xml:space="preserve">kolejne kroki jej optymalizacji, oraz wyniki testów pod różnymi kątami. </w:t>
      </w:r>
      <w:r w:rsidR="00A01011">
        <w:rPr>
          <w:rFonts w:eastAsiaTheme="minorHAnsi"/>
          <w:lang w:eastAsia="en-US"/>
        </w:rPr>
        <w:t xml:space="preserve">W pracy zostało dowiedzione, że </w:t>
      </w:r>
      <w:r w:rsidR="0070249A">
        <w:rPr>
          <w:rFonts w:eastAsiaTheme="minorHAnsi"/>
          <w:lang w:eastAsia="en-US"/>
        </w:rPr>
        <w:t>użycie GPU</w:t>
      </w:r>
      <w:r w:rsidR="00686BD1">
        <w:rPr>
          <w:rFonts w:eastAsiaTheme="minorHAnsi"/>
          <w:lang w:eastAsia="en-US"/>
        </w:rPr>
        <w:t xml:space="preserve"> do </w:t>
      </w:r>
      <w:r w:rsidR="0070249A">
        <w:rPr>
          <w:rFonts w:eastAsiaTheme="minorHAnsi"/>
          <w:lang w:eastAsia="en-US"/>
        </w:rPr>
        <w:t>wykonywania operacji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sieciach neuronowych może być bardziej wydajne niż wykonywanie ich</w:t>
      </w:r>
      <w:r w:rsidR="00686BD1">
        <w:rPr>
          <w:rFonts w:eastAsiaTheme="minorHAnsi"/>
          <w:lang w:eastAsia="en-US"/>
        </w:rPr>
        <w:t xml:space="preserve"> na </w:t>
      </w:r>
      <w:r w:rsidR="0070249A">
        <w:rPr>
          <w:rFonts w:eastAsiaTheme="minorHAnsi"/>
          <w:lang w:eastAsia="en-US"/>
        </w:rPr>
        <w:t>CPU.</w:t>
      </w:r>
      <w:r w:rsidR="00D93AAC">
        <w:rPr>
          <w:rFonts w:eastAsiaTheme="minorHAnsi"/>
          <w:lang w:eastAsia="en-US"/>
        </w:rPr>
        <w:t xml:space="preserve"> </w:t>
      </w:r>
      <w:r w:rsidR="00A72075"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7F0DBE" w:rsidRPr="00ED20BC" w:rsidRDefault="007F0DBE" w:rsidP="007F0DBE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lastRenderedPageBreak/>
        <w:t xml:space="preserve">Usage of </w:t>
      </w:r>
      <w:r w:rsidR="00ED20BC" w:rsidRPr="00ED20BC">
        <w:rPr>
          <w:b/>
          <w:sz w:val="32"/>
          <w:szCs w:val="32"/>
          <w:lang w:val="en-US"/>
        </w:rPr>
        <w:t>CUDA technology in artificial intelligence</w:t>
      </w:r>
    </w:p>
    <w:p w:rsidR="007F0DBE" w:rsidRPr="00ED20BC" w:rsidRDefault="007F0DBE" w:rsidP="007F0DBE">
      <w:pPr>
        <w:pStyle w:val="Nagwek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406CA6" w:rsidRPr="005722FE" w:rsidRDefault="00ED20BC" w:rsidP="007F0DBE">
      <w:pPr>
        <w:rPr>
          <w:rFonts w:asciiTheme="majorHAnsi" w:eastAsiaTheme="majorEastAsia" w:hAnsiTheme="majorHAnsi" w:cstheme="majorBidi"/>
          <w:color w:val="B35E06" w:themeColor="accent1" w:themeShade="BF"/>
          <w:sz w:val="28"/>
          <w:szCs w:val="28"/>
          <w:lang w:val="en-US"/>
        </w:rPr>
      </w:pPr>
      <w:r w:rsidRPr="005722FE">
        <w:rPr>
          <w:rStyle w:val="longtext"/>
          <w:rFonts w:eastAsiaTheme="majorEastAsia"/>
          <w:lang w:val="en-US"/>
        </w:rPr>
        <w:t xml:space="preserve">The most important aspect </w:t>
      </w:r>
      <w:r w:rsidR="00F06104" w:rsidRPr="005722FE">
        <w:rPr>
          <w:rStyle w:val="longtext"/>
          <w:rFonts w:eastAsiaTheme="majorEastAsia"/>
          <w:lang w:val="en-US"/>
        </w:rPr>
        <w:t xml:space="preserve">of this project </w:t>
      </w:r>
      <w:r w:rsidRPr="005722FE">
        <w:rPr>
          <w:rStyle w:val="longtext"/>
          <w:rFonts w:eastAsiaTheme="majorEastAsia"/>
          <w:lang w:val="en-US"/>
        </w:rPr>
        <w:t xml:space="preserve">was creation </w:t>
      </w:r>
      <w:r w:rsidR="00F06104" w:rsidRPr="005722FE">
        <w:rPr>
          <w:rStyle w:val="longtext"/>
          <w:rFonts w:eastAsiaTheme="majorEastAsia"/>
          <w:lang w:val="en-US"/>
        </w:rPr>
        <w:t xml:space="preserve">and presentation </w:t>
      </w:r>
      <w:r w:rsidRPr="005722FE">
        <w:rPr>
          <w:rStyle w:val="longtext"/>
          <w:rFonts w:eastAsiaTheme="majorEastAsia"/>
          <w:lang w:val="en-US"/>
        </w:rPr>
        <w:t>of</w:t>
      </w:r>
      <w:r w:rsidR="00686BD1">
        <w:rPr>
          <w:rStyle w:val="longtext"/>
          <w:rFonts w:eastAsiaTheme="majorEastAsia"/>
          <w:lang w:val="en-US"/>
        </w:rPr>
        <w:t xml:space="preserve"> a </w:t>
      </w:r>
      <w:r w:rsidR="00F06104" w:rsidRPr="005722FE">
        <w:rPr>
          <w:rStyle w:val="longtext"/>
          <w:rFonts w:eastAsiaTheme="majorEastAsia"/>
          <w:lang w:val="en-US"/>
        </w:rPr>
        <w:t>library</w:t>
      </w:r>
      <w:r w:rsidRPr="005722FE">
        <w:rPr>
          <w:rStyle w:val="longtext"/>
          <w:rFonts w:eastAsiaTheme="majorEastAsia"/>
          <w:lang w:val="en-US"/>
        </w:rPr>
        <w:t xml:space="preserve"> using CUDA library for operations on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re is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="00053AF2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neural networks and GPGPU technologies </w:t>
      </w:r>
      <w:r w:rsidR="005722FE">
        <w:rPr>
          <w:rStyle w:val="longtext"/>
          <w:rFonts w:eastAsiaTheme="majorEastAsia"/>
          <w:shd w:val="clear" w:color="auto" w:fill="FFFFFF"/>
          <w:lang w:val="en-US"/>
        </w:rPr>
        <w:t>w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ich allow </w:t>
      </w:r>
      <w:r w:rsidR="00F57F0A" w:rsidRPr="005722FE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="005722FE"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programs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in this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work is described the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the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reated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 w:rsidR="00373AB9"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>In t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he work </w:t>
      </w:r>
      <w:r w:rsidR="00F57F0A"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operations on neural networks may be more efficient than </w:t>
      </w:r>
      <w:r w:rsidR="006B6317"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 w:rsidR="00686BD1"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  <w:r w:rsidR="00406CA6" w:rsidRPr="005722FE">
        <w:rPr>
          <w:lang w:val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1B46EB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1B46EB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</w:t>
        </w:r>
        <w:r w:rsidR="00F57F0A">
          <w:rPr>
            <w:rStyle w:val="Hipercze"/>
            <w:noProof/>
          </w:rPr>
          <w:t xml:space="preserve"> </w:t>
        </w:r>
        <w:r w:rsidR="006F6C9A" w:rsidRPr="002F1190">
          <w:rPr>
            <w:rStyle w:val="Hipercze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</w:t>
        </w:r>
        <w:r w:rsidR="00686BD1">
          <w:rPr>
            <w:rStyle w:val="Hipercze"/>
            <w:noProof/>
          </w:rPr>
          <w:t xml:space="preserve"> 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</w:t>
        </w:r>
        <w:r w:rsidR="00686BD1">
          <w:rPr>
            <w:rStyle w:val="Hipercze"/>
            <w:noProof/>
          </w:rPr>
          <w:t xml:space="preserve"> do </w:t>
        </w:r>
        <w:r w:rsidR="006F6C9A" w:rsidRPr="002F1190">
          <w:rPr>
            <w:rStyle w:val="Hipercze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pliki</w:t>
        </w:r>
        <w:r w:rsidR="00686BD1">
          <w:rPr>
            <w:rStyle w:val="Hipercze"/>
            <w:noProof/>
          </w:rPr>
          <w:t xml:space="preserve"> w </w:t>
        </w:r>
        <w:r w:rsidR="006F6C9A" w:rsidRPr="002F1190">
          <w:rPr>
            <w:rStyle w:val="Hipercze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</w:t>
        </w:r>
        <w:r w:rsidR="00686BD1">
          <w:rPr>
            <w:rStyle w:val="Hipercze"/>
            <w:noProof/>
          </w:rPr>
          <w:t xml:space="preserve"> na </w:t>
        </w:r>
        <w:r w:rsidR="006F6C9A" w:rsidRPr="002F1190">
          <w:rPr>
            <w:rStyle w:val="Hipercze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</w:t>
        </w:r>
        <w:r w:rsidR="00686BD1">
          <w:rPr>
            <w:rStyle w:val="Hipercze"/>
            <w:noProof/>
          </w:rPr>
          <w:t xml:space="preserve"> i </w:t>
        </w:r>
        <w:r w:rsidR="006F6C9A" w:rsidRPr="002F1190">
          <w:rPr>
            <w:rStyle w:val="Hipercze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F6C9A" w:rsidRDefault="001B46EB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A814FE" w:rsidRDefault="001B46EB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1B46EB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1B46EB" w:rsidRPr="00CB0061">
        <w:rPr>
          <w:color w:val="auto"/>
        </w:rPr>
      </w:r>
      <w:r w:rsidR="001B46EB" w:rsidRPr="00CB0061">
        <w:rPr>
          <w:color w:val="auto"/>
        </w:rPr>
        <w:fldChar w:fldCharType="separate"/>
      </w:r>
      <w:r w:rsidR="008A3274">
        <w:rPr>
          <w:color w:val="auto"/>
        </w:rPr>
        <w:t>2</w:t>
      </w:r>
      <w:r w:rsidR="001B46EB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1B46EB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r w:rsidR="005A6E86">
        <w:rPr>
          <w:noProof/>
        </w:rPr>
        <w:t xml:space="preserve"> [</w:t>
      </w:r>
      <w:r w:rsidR="00B31512">
        <w:rPr>
          <w:noProof/>
        </w:rPr>
        <w:t>Wikipedia, 2010</w:t>
      </w:r>
      <w:r w:rsidR="005A6E86">
        <w:rPr>
          <w:noProof/>
        </w:rPr>
        <w:t>g]</w:t>
      </w:r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3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r w:rsidR="00B31512">
        <w:rPr>
          <w:rFonts w:eastAsiaTheme="majorEastAsia"/>
          <w:i/>
          <w:iCs/>
          <w:noProof/>
        </w:rPr>
        <w:t xml:space="preserve"> </w:t>
      </w:r>
      <w:r w:rsidR="005A6E86">
        <w:rPr>
          <w:rFonts w:eastAsiaTheme="majorEastAsia"/>
          <w:noProof/>
        </w:rPr>
        <w:t>[</w:t>
      </w:r>
      <w:r w:rsidR="00B31512" w:rsidRPr="00B31512">
        <w:rPr>
          <w:rFonts w:eastAsiaTheme="majorEastAsia"/>
          <w:noProof/>
        </w:rPr>
        <w:t>GPGPU.org</w:t>
      </w:r>
      <w:r w:rsidR="005A6E86">
        <w:rPr>
          <w:rFonts w:eastAsiaTheme="majorEastAsia"/>
          <w:noProof/>
        </w:rPr>
        <w:t>]</w:t>
      </w:r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r w:rsidR="005A6E86">
        <w:rPr>
          <w:noProof/>
        </w:rPr>
        <w:t xml:space="preserve"> [NVIDIA d]</w:t>
      </w:r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r w:rsidR="002B42DA">
        <w:rPr>
          <w:noProof/>
        </w:rPr>
        <w:t xml:space="preserve"> [Wikipedia, 2010c]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r w:rsidR="002B42DA">
        <w:rPr>
          <w:noProof/>
        </w:rPr>
        <w:t xml:space="preserve"> [Harris &amp; Buck, 2005]</w:t>
      </w:r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7" w:name="_Toc263023248"/>
      <w:bookmarkStart w:id="18" w:name="_Toc263023319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1B46EB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1B46EB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1B46EB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1B46EB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1B46EB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1B46EB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2B42D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NVIDIA</w:t>
            </w:r>
            <w:r w:rsidR="002B42DA">
              <w:rPr>
                <w:color w:val="auto"/>
                <w:lang w:val="en-US"/>
              </w:rPr>
              <w:t xml:space="preserve"> i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lang w:val="en-US"/>
              </w:rPr>
              <w:t>The Khronos Group</w:t>
            </w:r>
            <w:r w:rsidR="002B42DA">
              <w:rPr>
                <w:lang w:val="en-US"/>
              </w:rPr>
              <w:t>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color w:val="auto"/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AMD</w:t>
            </w:r>
            <w:r w:rsidR="002B42DA">
              <w:rPr>
                <w:color w:val="auto"/>
                <w:lang w:val="en-US"/>
              </w:rPr>
              <w:t>]</w:t>
            </w:r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r w:rsidR="00BB67E9">
        <w:rPr>
          <w:noProof/>
        </w:rPr>
        <w:t xml:space="preserve"> [Jorden, 2010]</w:t>
      </w:r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r w:rsidR="00BB67E9">
        <w:rPr>
          <w:noProof/>
        </w:rPr>
        <w:t xml:space="preserve"> [</w:t>
      </w:r>
      <w:r w:rsidR="00B31512">
        <w:rPr>
          <w:noProof/>
        </w:rPr>
        <w:t>Fung &amp; Murray, 2008</w:t>
      </w:r>
      <w:r w:rsidR="00BB67E9">
        <w:rPr>
          <w:noProof/>
        </w:rPr>
        <w:t>]</w:t>
      </w:r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r w:rsidR="00BB67E9">
        <w:rPr>
          <w:noProof/>
        </w:rPr>
        <w:t xml:space="preserve"> [</w:t>
      </w:r>
      <w:r w:rsidR="00B31512">
        <w:rPr>
          <w:noProof/>
        </w:rPr>
        <w:t>NVIDIA, 2010</w:t>
      </w:r>
      <w:r w:rsidR="00BB67E9">
        <w:rPr>
          <w:noProof/>
        </w:rPr>
        <w:t>d]</w:t>
      </w:r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r w:rsidR="00A02FFB">
        <w:rPr>
          <w:noProof/>
        </w:rPr>
        <w:t xml:space="preserve"> </w:t>
      </w:r>
      <w:r w:rsidR="00BB67E9">
        <w:rPr>
          <w:noProof/>
        </w:rPr>
        <w:t>[NVIDIA</w:t>
      </w:r>
      <w:r w:rsidR="00A02FFB">
        <w:rPr>
          <w:noProof/>
        </w:rPr>
        <w:t> </w:t>
      </w:r>
      <w:r w:rsidR="00BB67E9">
        <w:rPr>
          <w:noProof/>
        </w:rPr>
        <w:t>f]</w:t>
      </w:r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r w:rsidR="00A02FFB">
        <w:rPr>
          <w:noProof/>
        </w:rPr>
        <w:t xml:space="preserve"> [NVIDIA c]</w:t>
      </w:r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r w:rsidR="00A02FFB">
        <w:rPr>
          <w:noProof/>
        </w:rPr>
        <w:t xml:space="preserve"> [</w:t>
      </w:r>
      <w:r w:rsidR="00B31512">
        <w:rPr>
          <w:noProof/>
        </w:rPr>
        <w:t>Harvey, 2009</w:t>
      </w:r>
      <w:r w:rsidR="00A02FFB">
        <w:rPr>
          <w:noProof/>
        </w:rPr>
        <w:t>]</w:t>
      </w:r>
      <w:r w:rsidRPr="00CB0061">
        <w:t>,</w:t>
      </w:r>
    </w:p>
    <w:p w:rsidR="00494E01" w:rsidRPr="00CB0061" w:rsidRDefault="00B2606F">
      <w:pPr>
        <w:pStyle w:val="Akapitzlist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r w:rsidR="00A02FFB">
        <w:rPr>
          <w:noProof/>
        </w:rPr>
        <w:t>[</w:t>
      </w:r>
      <w:r w:rsidR="00B31512">
        <w:rPr>
          <w:noProof/>
        </w:rPr>
        <w:t>Breitbart, 2008</w:t>
      </w:r>
      <w:r w:rsidR="00A02FFB">
        <w:rPr>
          <w:noProof/>
        </w:rPr>
        <w:t>]</w:t>
      </w:r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r w:rsidR="00A02FFB">
        <w:rPr>
          <w:noProof/>
        </w:rPr>
        <w:t xml:space="preserve"> [</w:t>
      </w:r>
      <w:r w:rsidR="00B31512">
        <w:rPr>
          <w:noProof/>
        </w:rPr>
        <w:t>Baggio, 2007</w:t>
      </w:r>
      <w:r w:rsidR="00A02FFB">
        <w:rPr>
          <w:noProof/>
        </w:rPr>
        <w:t>]</w:t>
      </w:r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4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5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lastRenderedPageBreak/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r w:rsidR="00A02FFB">
        <w:rPr>
          <w:noProof/>
        </w:rPr>
        <w:t xml:space="preserve"> [NVIDIA</w:t>
      </w:r>
      <w:r w:rsidR="00895B73">
        <w:rPr>
          <w:noProof/>
        </w:rPr>
        <w:t> </w:t>
      </w:r>
      <w:r w:rsidR="00A02FFB">
        <w:rPr>
          <w:noProof/>
        </w:rPr>
        <w:t>h]</w:t>
      </w:r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r w:rsidR="00895B73">
        <w:rPr>
          <w:rFonts w:eastAsiaTheme="majorEastAsia"/>
          <w:noProof/>
          <w:color w:val="auto"/>
        </w:rPr>
        <w:t>[</w:t>
      </w:r>
      <w:r w:rsidR="00B31512" w:rsidRPr="00B31512">
        <w:rPr>
          <w:rFonts w:eastAsiaTheme="majorEastAsia"/>
          <w:noProof/>
          <w:color w:val="auto"/>
        </w:rPr>
        <w:t>NVIDIA, 2010</w:t>
      </w:r>
      <w:r w:rsidR="00895B73">
        <w:rPr>
          <w:rFonts w:eastAsiaTheme="majorEastAsia"/>
          <w:noProof/>
          <w:color w:val="auto"/>
        </w:rPr>
        <w:t>e</w:t>
      </w:r>
      <w:r w:rsidR="00B31512" w:rsidRPr="00B31512">
        <w:rPr>
          <w:rFonts w:eastAsiaTheme="majorEastAsia"/>
          <w:noProof/>
          <w:color w:val="auto"/>
        </w:rPr>
        <w:t>, strony 142-153</w:t>
      </w:r>
      <w:r w:rsidR="00895B73">
        <w:rPr>
          <w:rFonts w:eastAsiaTheme="majorEastAsia"/>
          <w:noProof/>
          <w:color w:val="auto"/>
        </w:rPr>
        <w:t>]</w:t>
      </w:r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r w:rsidR="00895B73">
        <w:rPr>
          <w:noProof/>
        </w:rPr>
        <w:t xml:space="preserve"> [</w:t>
      </w:r>
      <w:r w:rsidR="00B31512">
        <w:rPr>
          <w:noProof/>
        </w:rPr>
        <w:t>Sandhu, 2010</w:t>
      </w:r>
      <w:r w:rsidR="00895B73">
        <w:rPr>
          <w:noProof/>
        </w:rPr>
        <w:t>]</w:t>
      </w:r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r w:rsidR="00895B73">
        <w:rPr>
          <w:noProof/>
        </w:rPr>
        <w:t xml:space="preserve"> 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r w:rsidR="00895B73">
        <w:rPr>
          <w:noProof/>
        </w:rPr>
        <w:t>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r w:rsidR="009C514F">
        <w:t>[</w:t>
      </w:r>
      <w:r w:rsidR="00B31512">
        <w:rPr>
          <w:noProof/>
        </w:rPr>
        <w:t>NVIDIA, 2010</w:t>
      </w:r>
      <w:r w:rsidR="009C514F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r w:rsidR="009C514F">
        <w:rPr>
          <w:noProof/>
        </w:rPr>
        <w:t xml:space="preserve"> [</w:t>
      </w:r>
      <w:r w:rsidR="00B31512">
        <w:rPr>
          <w:noProof/>
        </w:rPr>
        <w:t>NVIDIA, 2009</w:t>
      </w:r>
      <w:r w:rsidR="009C514F">
        <w:rPr>
          <w:noProof/>
        </w:rPr>
        <w:t>g</w:t>
      </w:r>
      <w:r w:rsidR="00B31512">
        <w:rPr>
          <w:noProof/>
        </w:rPr>
        <w:t>, str. 12</w:t>
      </w:r>
      <w:r w:rsidR="009C514F">
        <w:rPr>
          <w:noProof/>
        </w:rPr>
        <w:t>]</w:t>
      </w:r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r w:rsidR="009C514F">
        <w:rPr>
          <w:noProof/>
        </w:rPr>
        <w:t xml:space="preserve"> [</w:t>
      </w:r>
      <w:r w:rsidR="00B31512">
        <w:rPr>
          <w:noProof/>
        </w:rPr>
        <w:t>NVIDIA, 2010</w:t>
      </w:r>
      <w:r w:rsidR="009C514F">
        <w:rPr>
          <w:noProof/>
        </w:rPr>
        <w:t>e</w:t>
      </w:r>
      <w:r w:rsidR="00B31512">
        <w:rPr>
          <w:noProof/>
        </w:rPr>
        <w:t>, str. 146</w:t>
      </w:r>
      <w:r w:rsidR="009C514F">
        <w:rPr>
          <w:noProof/>
        </w:rPr>
        <w:t>]</w:t>
      </w:r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 xml:space="preserve">języku </w:t>
      </w:r>
      <w:r w:rsidR="007259C1" w:rsidRPr="00CB0061">
        <w:lastRenderedPageBreak/>
        <w:t>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6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lastRenderedPageBreak/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1B46EB">
        <w:fldChar w:fldCharType="begin"/>
      </w:r>
      <w:r w:rsidR="00553E06">
        <w:instrText xml:space="preserve"> REF _Ref261729608 \h </w:instrText>
      </w:r>
      <w:r w:rsidR="001B46EB">
        <w:fldChar w:fldCharType="separate"/>
      </w:r>
      <w:r w:rsidR="008A3274" w:rsidRPr="00A814FE">
        <w:t>Załącznik 1 - Przykłady kodu CUDA</w:t>
      </w:r>
      <w:r w:rsidR="001B46EB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lastRenderedPageBreak/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r w:rsidR="00477939">
        <w:rPr>
          <w:noProof/>
        </w:rPr>
        <w:t xml:space="preserve"> [</w:t>
      </w:r>
      <w:r w:rsidR="00B31512">
        <w:rPr>
          <w:noProof/>
        </w:rPr>
        <w:t>Rutkowski, 2005</w:t>
      </w:r>
      <w:r w:rsidR="00477939">
        <w:rPr>
          <w:noProof/>
        </w:rPr>
        <w:t>]</w:t>
      </w:r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8" ShapeID="_x0000_i1025" DrawAspect="Content" ObjectID="_1338008113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7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553E06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r w:rsidR="00553E06">
              <w:rPr>
                <w:rFonts w:ascii="Verdana" w:hAnsi="Verdana"/>
                <w:noProof/>
              </w:rPr>
              <w:t>[</w:t>
            </w:r>
            <w:r w:rsidR="00B31512" w:rsidRPr="00B31512">
              <w:rPr>
                <w:rFonts w:ascii="Verdana" w:hAnsi="Verdana"/>
                <w:noProof/>
              </w:rPr>
              <w:t>Wikipedia, 2010</w:t>
            </w:r>
            <w:r w:rsidR="00553E06">
              <w:rPr>
                <w:rFonts w:ascii="Verdana" w:hAnsi="Verdana"/>
                <w:noProof/>
              </w:rPr>
              <w:t>d]</w:t>
            </w:r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8" ShapeID="_x0000_i1026" DrawAspect="Content" ObjectID="_1338008114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8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r w:rsidR="00553E06">
        <w:rPr>
          <w:noProof/>
        </w:rPr>
        <w:t xml:space="preserve"> [</w:t>
      </w:r>
      <w:r w:rsidR="00B31512">
        <w:rPr>
          <w:noProof/>
        </w:rPr>
        <w:t>Klaus</w:t>
      </w:r>
      <w:r w:rsidR="00553E06">
        <w:rPr>
          <w:noProof/>
        </w:rPr>
        <w:t>]</w:t>
      </w:r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r w:rsidR="00553E06">
        <w:rPr>
          <w:noProof/>
        </w:rPr>
        <w:t xml:space="preserve"> [</w:t>
      </w:r>
      <w:r w:rsidR="00B31512">
        <w:rPr>
          <w:noProof/>
        </w:rPr>
        <w:t>Osowski, 1996, str. 38</w:t>
      </w:r>
      <w:r w:rsidR="00553E06">
        <w:rPr>
          <w:noProof/>
        </w:rPr>
        <w:t>]</w:t>
      </w:r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9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8008115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0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8008116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1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r w:rsidR="00553E06">
        <w:rPr>
          <w:noProof/>
        </w:rPr>
        <w:t xml:space="preserve"> [Rutkowski, 2005, str. 180]</w:t>
      </w:r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Wikipedia, 2010</w:t>
      </w:r>
      <w:r w:rsidR="00553E06">
        <w:rPr>
          <w:rFonts w:eastAsiaTheme="minorHAnsi"/>
          <w:noProof/>
          <w:lang w:eastAsia="en-US"/>
        </w:rPr>
        <w:t>f]</w:t>
      </w:r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Rutkowski, 2005, str. 220</w:t>
      </w:r>
      <w:r w:rsidR="00553E06">
        <w:rPr>
          <w:rFonts w:eastAsiaTheme="minorHAnsi"/>
          <w:noProof/>
          <w:lang w:eastAsia="en-US"/>
        </w:rPr>
        <w:t>]</w:t>
      </w:r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r w:rsidR="00553E06">
        <w:rPr>
          <w:noProof/>
        </w:rPr>
        <w:t xml:space="preserve"> [</w:t>
      </w:r>
      <w:r w:rsidR="00B31512">
        <w:rPr>
          <w:noProof/>
        </w:rPr>
        <w:t>Rutkowski, 2005, str. 200</w:t>
      </w:r>
      <w:r w:rsidR="00553E06">
        <w:rPr>
          <w:noProof/>
        </w:rPr>
        <w:t>]</w:t>
      </w:r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2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1B46EB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1B46EB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1B46EB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r w:rsidR="000C65AE">
        <w:rPr>
          <w:noProof/>
        </w:rPr>
        <w:t xml:space="preserve"> [</w:t>
      </w:r>
      <w:r w:rsidR="00B31512">
        <w:rPr>
          <w:noProof/>
        </w:rPr>
        <w:t>Wikipedia, 2010</w:t>
      </w:r>
      <w:r w:rsidR="000C65AE">
        <w:rPr>
          <w:noProof/>
        </w:rPr>
        <w:t>a]</w:t>
      </w:r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r w:rsidR="000C65AE">
        <w:rPr>
          <w:noProof/>
        </w:rPr>
        <w:t xml:space="preserve"> [</w:t>
      </w:r>
      <w:r w:rsidR="00B31512">
        <w:rPr>
          <w:noProof/>
        </w:rPr>
        <w:t>Katedra Inżynierii Komputerowej P.Cz., 2004</w:t>
      </w:r>
      <w:r w:rsidR="000C65AE">
        <w:rPr>
          <w:noProof/>
        </w:rPr>
        <w:t>]</w:t>
      </w:r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r w:rsidR="000C65AE">
        <w:rPr>
          <w:noProof/>
        </w:rPr>
        <w:t>[</w:t>
      </w:r>
      <w:r w:rsidR="00B31512">
        <w:rPr>
          <w:noProof/>
        </w:rPr>
        <w:t>Schabauer, Schikuta, &amp; Weishaupl, 2005</w:t>
      </w:r>
      <w:r w:rsidR="000C65AE">
        <w:rPr>
          <w:noProof/>
        </w:rPr>
        <w:t>]</w:t>
      </w:r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r w:rsidR="000C65AE">
        <w:rPr>
          <w:noProof/>
        </w:rPr>
        <w:t xml:space="preserve"> 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1B46EB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1B46EB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1B46EB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1B46EB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1B46EB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1B46EB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1B46EB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1B46EB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r w:rsidR="000C65AE">
        <w:rPr>
          <w:noProof/>
        </w:rPr>
        <w:t>[Rutkowski, 2005, str. 182]</w:t>
      </w:r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1B46EB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1B46EB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1B46EB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1B46EB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r w:rsidR="000C65AE">
        <w:rPr>
          <w:noProof/>
        </w:rPr>
        <w:t>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r w:rsidR="00B31512">
        <w:rPr>
          <w:noProof/>
          <w:sz w:val="23"/>
          <w:szCs w:val="23"/>
        </w:rPr>
        <w:t xml:space="preserve"> </w:t>
      </w:r>
      <w:r w:rsidR="000C65AE">
        <w:rPr>
          <w:noProof/>
          <w:sz w:val="23"/>
          <w:szCs w:val="23"/>
        </w:rPr>
        <w:t>[</w:t>
      </w:r>
      <w:r w:rsidR="00B31512" w:rsidRPr="00B31512">
        <w:rPr>
          <w:noProof/>
          <w:sz w:val="23"/>
          <w:szCs w:val="23"/>
        </w:rPr>
        <w:t>Harvey, 2009</w:t>
      </w:r>
      <w:r w:rsidR="000C65AE">
        <w:rPr>
          <w:noProof/>
          <w:sz w:val="23"/>
          <w:szCs w:val="23"/>
        </w:rPr>
        <w:t>]</w:t>
      </w:r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r w:rsidR="000C65AE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Nasse, Thurau, &amp; Fink, 2009</w:t>
      </w:r>
      <w:r w:rsidR="000C65AE">
        <w:rPr>
          <w:noProof/>
          <w:color w:val="auto"/>
        </w:rPr>
        <w:t>]</w:t>
      </w:r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r w:rsidR="000C65AE">
        <w:rPr>
          <w:noProof/>
        </w:rPr>
        <w:t xml:space="preserve"> [</w:t>
      </w:r>
      <w:r w:rsidR="00B31512">
        <w:rPr>
          <w:noProof/>
        </w:rPr>
        <w:t>Prabhu, 2007</w:t>
      </w:r>
      <w:r w:rsidR="000C65AE">
        <w:rPr>
          <w:noProof/>
        </w:rPr>
        <w:t>]</w:t>
      </w:r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r w:rsidR="000C65AE">
        <w:rPr>
          <w:noProof/>
        </w:rPr>
        <w:t>[</w:t>
      </w:r>
      <w:r w:rsidR="00B31512">
        <w:rPr>
          <w:noProof/>
        </w:rPr>
        <w:t>Jayram, Dutt, Krichmar, Nicolau, &amp; Veidenbaum, 2009</w:t>
      </w:r>
      <w:r w:rsidR="000C65AE">
        <w:rPr>
          <w:noProof/>
        </w:rPr>
        <w:t>]</w:t>
      </w:r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Akapitzlist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1B46EB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2.1</w:t>
      </w:r>
      <w:r w:rsidR="001B46EB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1B46EB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3.1</w:t>
      </w:r>
      <w:r w:rsidR="001B46EB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3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4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5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1B46EB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1B46EB" w:rsidRPr="00CB0061">
        <w:rPr>
          <w:color w:val="auto"/>
        </w:rPr>
      </w:r>
      <w:r w:rsidR="001B46EB" w:rsidRPr="00CB0061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1B46EB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6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B46EB">
        <w:rPr>
          <w:rFonts w:eastAsiaTheme="minorHAnsi"/>
          <w:color w:val="auto"/>
          <w:lang w:eastAsia="en-US"/>
        </w:rPr>
        <w:fldChar w:fldCharType="begin"/>
      </w:r>
      <w:r w:rsidR="00553E06">
        <w:rPr>
          <w:rFonts w:eastAsiaTheme="minorHAnsi"/>
          <w:color w:val="auto"/>
          <w:lang w:eastAsia="en-US"/>
        </w:rPr>
        <w:instrText xml:space="preserve"> REF _Ref264253948 \h </w:instrText>
      </w:r>
      <w:r w:rsidR="001B46EB">
        <w:rPr>
          <w:rFonts w:eastAsiaTheme="minorHAnsi"/>
          <w:color w:val="auto"/>
          <w:lang w:eastAsia="en-US"/>
        </w:rPr>
      </w:r>
      <w:r w:rsidR="001B46EB">
        <w:rPr>
          <w:rFonts w:eastAsiaTheme="minorHAnsi"/>
          <w:color w:val="auto"/>
          <w:lang w:eastAsia="en-US"/>
        </w:rPr>
        <w:fldChar w:fldCharType="separate"/>
      </w:r>
      <w:r w:rsidR="008A3274">
        <w:t>Załącznik 2 – Formaty plików</w:t>
      </w:r>
      <w:r w:rsidR="001B46EB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1B46EB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1B46EB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1B46EB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8A3274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1B46EB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="00686BD1">
        <w:t xml:space="preserve"> na </w:t>
      </w:r>
      <w:r w:rsidRPr="00CB0061">
        <w:t>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7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8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 w:rsidR="00686BD1">
        <w:rPr>
          <w:color w:val="auto"/>
        </w:rPr>
        <w:t>w </w:t>
      </w:r>
      <w:r>
        <w:rPr>
          <w:color w:val="auto"/>
        </w:rPr>
        <w:t>rozdziale</w:t>
      </w:r>
      <w:r w:rsidR="00B22817">
        <w:rPr>
          <w:color w:val="auto"/>
        </w:rPr>
        <w:t xml:space="preserve"> </w:t>
      </w:r>
      <w:r w:rsidR="001B46EB">
        <w:rPr>
          <w:color w:val="auto"/>
        </w:rPr>
        <w:fldChar w:fldCharType="begin"/>
      </w:r>
      <w:r w:rsidR="00B22817">
        <w:rPr>
          <w:color w:val="auto"/>
        </w:rPr>
        <w:instrText xml:space="preserve"> REF _Ref264254431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3.2</w:t>
      </w:r>
      <w:r w:rsidR="001B46EB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9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0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bookmarkStart w:id="93" w:name="_Ref264254431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2"/>
      <w:bookmarkEnd w:id="93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4" w:name="_Toc263023251"/>
      <w:bookmarkStart w:id="95" w:name="_Toc263023322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6" w:name="_Toc263023177"/>
            <w:r w:rsidRPr="00CB0061">
              <w:t>Opis użytych kerneli</w:t>
            </w:r>
            <w:bookmarkEnd w:id="94"/>
            <w:bookmarkEnd w:id="95"/>
            <w:bookmarkEnd w:id="96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opisana</w:t>
      </w:r>
      <w:r w:rsidR="00686BD1">
        <w:rPr>
          <w:color w:val="auto"/>
        </w:rPr>
        <w:t xml:space="preserve"> w </w:t>
      </w:r>
      <w:r w:rsidR="00B22817">
        <w:rPr>
          <w:noProof/>
          <w:color w:val="auto"/>
        </w:rPr>
        <w:t>[Pfeiffer, 2005]</w:t>
      </w:r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7" w:name="_Toc263329449"/>
      <w:r w:rsidRPr="00CB0061">
        <w:t>Użyte optymalizacje kerneli</w:t>
      </w:r>
      <w:bookmarkEnd w:id="97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1B46EB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2.1.2</w:t>
      </w:r>
      <w:r w:rsidR="001B46EB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D3427F">
        <w:rPr>
          <w:rStyle w:val="PodkrelenieZnak"/>
        </w:rPr>
        <w:t>shared</w:t>
      </w:r>
      <w:r w:rsidR="00665820" w:rsidRPr="00D3427F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8" w:name="_Ref262305604"/>
      <w:bookmarkStart w:id="99" w:name="_Toc263329450"/>
      <w:r w:rsidRPr="00CB0061">
        <w:lastRenderedPageBreak/>
        <w:t>Ograniczenia wykonanego algorytmu</w:t>
      </w:r>
      <w:bookmarkEnd w:id="98"/>
      <w:bookmarkEnd w:id="99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Akapitzlist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100" w:name="_Toc263329451"/>
      <w:r w:rsidRPr="00CB0061">
        <w:t>Testy implementacji sieci ML</w:t>
      </w:r>
      <w:r w:rsidR="005117FD" w:rsidRPr="00CB0061">
        <w:t>P</w:t>
      </w:r>
      <w:bookmarkEnd w:id="100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1" w:name="_Toc263329452"/>
      <w:r w:rsidRPr="00CB0061">
        <w:lastRenderedPageBreak/>
        <w:t>Opis danych testowych</w:t>
      </w:r>
      <w:bookmarkEnd w:id="101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r w:rsidR="00B22817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Asuncion &amp; Newman, 2010</w:t>
      </w:r>
      <w:r w:rsidR="00B22817">
        <w:rPr>
          <w:noProof/>
          <w:color w:val="auto"/>
        </w:rPr>
        <w:t>]</w:t>
      </w:r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2" w:name="_Toc263329453"/>
      <w:r w:rsidRPr="00CB0061">
        <w:t>Środowisko testowe</w:t>
      </w:r>
      <w:bookmarkEnd w:id="102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Akapitzlist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Odwoanieprzypisudolnego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3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3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4" w:name="_Toc263023252"/>
            <w:bookmarkStart w:id="105" w:name="_Toc263023323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6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4"/>
            <w:bookmarkEnd w:id="105"/>
            <w:bookmarkEnd w:id="106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ela-Siatka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7" w:name="_Ref260609135"/>
      <w:bookmarkStart w:id="108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7"/>
      <w:bookmarkEnd w:id="108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9" w:name="_Toc263023253"/>
            <w:bookmarkStart w:id="110" w:name="_Toc263023324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1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9"/>
            <w:bookmarkEnd w:id="110"/>
            <w:bookmarkEnd w:id="111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2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2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1B46EB">
        <w:fldChar w:fldCharType="begin"/>
      </w:r>
      <w:r w:rsidR="00204107">
        <w:instrText xml:space="preserve"> REF _Ref260609135 \r \h </w:instrText>
      </w:r>
      <w:r w:rsidR="001B46EB">
        <w:fldChar w:fldCharType="separate"/>
      </w:r>
      <w:r w:rsidR="008A3274">
        <w:t>4.4.4</w:t>
      </w:r>
      <w:r w:rsidR="001B46EB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3" w:name="_Toc263023254"/>
            <w:bookmarkStart w:id="114" w:name="_Toc263023325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5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3"/>
            <w:bookmarkEnd w:id="114"/>
            <w:bookmarkEnd w:id="115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6" w:name="_Toc263329457"/>
      <w:r w:rsidRPr="00CB0061">
        <w:t>Informacje końcowe</w:t>
      </w:r>
      <w:bookmarkEnd w:id="116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Nagwek2"/>
      </w:pPr>
      <w:bookmarkStart w:id="117" w:name="_Toc263329458"/>
      <w:bookmarkStart w:id="118" w:name="_Ref263863515"/>
      <w:r w:rsidRPr="00CB0061">
        <w:t>Zewnętrzne biblioteki</w:t>
      </w:r>
      <w:bookmarkEnd w:id="117"/>
      <w:bookmarkEnd w:id="118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Wagner, 2009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Thomason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9" w:name="_Toc263329459"/>
      <w:r w:rsidRPr="00CB0061">
        <w:t>Narzędzia pomocnicze</w:t>
      </w:r>
      <w:bookmarkEnd w:id="119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20" w:name="_Toc263023040"/>
            <w:r w:rsidRPr="00CB0061">
              <w:rPr>
                <w:rFonts w:ascii="Verdana" w:hAnsi="Verdana"/>
              </w:rPr>
              <w:t xml:space="preserve">Rysunek </w:t>
            </w:r>
            <w:r w:rsidR="001B46EB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1B46EB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1</w:t>
            </w:r>
            <w:r w:rsidR="001B46EB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20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21" w:name="_Toc263329460"/>
      <w:r w:rsidRPr="00CB0061">
        <w:t>Możliwości rozwoju programu</w:t>
      </w:r>
      <w:bookmarkEnd w:id="121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1B46EB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1B46EB">
        <w:rPr>
          <w:rFonts w:eastAsiaTheme="minorHAnsi"/>
          <w:color w:val="auto"/>
          <w:lang w:eastAsia="en-US"/>
        </w:rPr>
      </w:r>
      <w:r w:rsidR="001B46EB">
        <w:rPr>
          <w:rFonts w:eastAsiaTheme="minorHAnsi"/>
          <w:color w:val="auto"/>
          <w:lang w:eastAsia="en-US"/>
        </w:rPr>
        <w:fldChar w:fldCharType="separate"/>
      </w:r>
      <w:r w:rsidR="008A3274">
        <w:rPr>
          <w:rFonts w:eastAsiaTheme="minorHAnsi"/>
          <w:color w:val="auto"/>
          <w:lang w:eastAsia="en-US"/>
        </w:rPr>
        <w:t>4.3.4</w:t>
      </w:r>
      <w:r w:rsidR="001B46EB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2" w:name="_Wnioski"/>
      <w:bookmarkEnd w:id="122"/>
      <w:r>
        <w:br w:type="page"/>
      </w:r>
    </w:p>
    <w:p w:rsidR="00204DF2" w:rsidRDefault="00836D01" w:rsidP="00204DF2">
      <w:pPr>
        <w:pStyle w:val="Nagwek1"/>
      </w:pPr>
      <w:bookmarkStart w:id="123" w:name="_Toc263329461"/>
      <w:r w:rsidRPr="00CB0061">
        <w:lastRenderedPageBreak/>
        <w:t>Wnioski</w:t>
      </w:r>
      <w:bookmarkEnd w:id="123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4" w:name="_Zakończenie"/>
      <w:bookmarkEnd w:id="124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5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5"/>
        </w:p>
        <w:sdt>
          <w:sdtPr>
            <w:id w:val="111145805"/>
            <w:bibliography/>
          </w:sdtPr>
          <w:sdtContent>
            <w:p w:rsidR="00EC247F" w:rsidRDefault="001B46EB" w:rsidP="00EC247F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</w:t>
              </w:r>
              <w:r w:rsidR="00895B73">
                <w:rPr>
                  <w:noProof/>
                </w:rPr>
                <w:t>2010</w:t>
              </w:r>
              <w:r>
                <w:rPr>
                  <w:noProof/>
                </w:rPr>
                <w:t xml:space="preserve">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1B46EB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6" w:name="_Toc263329463"/>
      <w:r w:rsidRPr="00CB0061">
        <w:lastRenderedPageBreak/>
        <w:t>Załączniki</w:t>
      </w:r>
      <w:bookmarkEnd w:id="126"/>
    </w:p>
    <w:p w:rsidR="009230F2" w:rsidRPr="00A814FE" w:rsidRDefault="00A814FE" w:rsidP="00553E06">
      <w:pPr>
        <w:pStyle w:val="Nagwek2"/>
        <w:numPr>
          <w:ilvl w:val="0"/>
          <w:numId w:val="0"/>
        </w:numPr>
      </w:pPr>
      <w:bookmarkStart w:id="127" w:name="_Ref261729608"/>
      <w:bookmarkStart w:id="128" w:name="_Ref261734626"/>
      <w:r w:rsidRPr="00A814FE">
        <w:t xml:space="preserve">Załącznik 1 - </w:t>
      </w:r>
      <w:r w:rsidR="00AF67A5" w:rsidRPr="00A814FE">
        <w:t>Przykłady kodu CUDA</w:t>
      </w:r>
      <w:bookmarkEnd w:id="127"/>
      <w:bookmarkEnd w:id="128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r w:rsidR="00B22817">
        <w:rPr>
          <w:noProof/>
        </w:rPr>
        <w:t>[</w:t>
      </w:r>
      <w:r w:rsidR="00B31512">
        <w:rPr>
          <w:noProof/>
        </w:rPr>
        <w:t>NVIDIA, 2009</w:t>
      </w:r>
      <w:r w:rsidR="00B22817">
        <w:rPr>
          <w:noProof/>
        </w:rPr>
        <w:t>e</w:t>
      </w:r>
      <w:r w:rsidR="00B31512">
        <w:rPr>
          <w:noProof/>
        </w:rPr>
        <w:t>, str. 15</w:t>
      </w:r>
      <w:r w:rsidR="00B22817">
        <w:rPr>
          <w:noProof/>
        </w:rPr>
        <w:t>]</w:t>
      </w:r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r w:rsidR="00B22817">
        <w:rPr>
          <w:noProof/>
        </w:rPr>
        <w:t xml:space="preserve"> [</w:t>
      </w:r>
      <w:r w:rsidR="00B31512">
        <w:rPr>
          <w:noProof/>
        </w:rPr>
        <w:t>Wikipedia, 2010</w:t>
      </w:r>
      <w:r w:rsidR="00B22817">
        <w:rPr>
          <w:noProof/>
        </w:rPr>
        <w:t>e]</w:t>
      </w:r>
      <w:r w:rsidR="00482DC8" w:rsidRPr="00CB0061">
        <w:t xml:space="preserve"> oraz</w:t>
      </w:r>
      <w:r w:rsidR="00C25873" w:rsidRPr="00CB0061">
        <w:t xml:space="preserve"> </w:t>
      </w:r>
      <w:r w:rsidR="00314CB2">
        <w:rPr>
          <w:noProof/>
        </w:rPr>
        <w:t>[</w:t>
      </w:r>
      <w:r w:rsidR="00B31512">
        <w:rPr>
          <w:noProof/>
        </w:rPr>
        <w:t>Buck, i inni, 2004</w:t>
      </w:r>
      <w:r w:rsidR="00314CB2">
        <w:rPr>
          <w:noProof/>
        </w:rPr>
        <w:t>]</w:t>
      </w:r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9" w:name="_Toc261980774"/>
      <w:bookmarkStart w:id="130" w:name="_Ref261986597"/>
      <w:r>
        <w:br w:type="page"/>
      </w:r>
    </w:p>
    <w:p w:rsidR="00882D33" w:rsidRDefault="00A814FE" w:rsidP="00553E06">
      <w:pPr>
        <w:pStyle w:val="Nagwek2"/>
        <w:numPr>
          <w:ilvl w:val="0"/>
          <w:numId w:val="0"/>
        </w:numPr>
      </w:pPr>
      <w:bookmarkStart w:id="131" w:name="_Ref264253948"/>
      <w:r>
        <w:lastRenderedPageBreak/>
        <w:t xml:space="preserve">Załącznik 2 – </w:t>
      </w:r>
      <w:r w:rsidR="00882D33">
        <w:t>Formaty plików</w:t>
      </w:r>
      <w:bookmarkEnd w:id="129"/>
      <w:bookmarkEnd w:id="130"/>
      <w:bookmarkEnd w:id="131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2" w:name="_Toc261980775"/>
      <w:r w:rsidRPr="00ED676A">
        <w:t>Plik zestawu testów CSV</w:t>
      </w:r>
      <w:bookmarkEnd w:id="132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1B46E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1B46EB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3" w:name="_Toc261980776"/>
      <w:r w:rsidRPr="00ED676A">
        <w:t>Plik zestawu testów XML</w:t>
      </w:r>
      <w:bookmarkEnd w:id="133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1B46E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1B46EB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4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4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314CB2">
        <w:rPr>
          <w:color w:val="auto"/>
        </w:rPr>
        <w:t xml:space="preserve"> </w:t>
      </w:r>
      <w:r w:rsidR="001B46EB">
        <w:rPr>
          <w:color w:val="auto"/>
        </w:rPr>
        <w:fldChar w:fldCharType="begin"/>
      </w:r>
      <w:r w:rsidR="00314CB2">
        <w:rPr>
          <w:color w:val="auto"/>
        </w:rPr>
        <w:instrText xml:space="preserve"> REF _Ref261984161 \r \h </w:instrText>
      </w:r>
      <w:r w:rsidR="001B46EB">
        <w:rPr>
          <w:color w:val="auto"/>
        </w:rPr>
      </w:r>
      <w:r w:rsidR="001B46EB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1B46EB">
        <w:rPr>
          <w:color w:val="auto"/>
        </w:rPr>
        <w:fldChar w:fldCharType="end"/>
      </w:r>
      <w:r w:rsidR="00314CB2">
        <w:rPr>
          <w:color w:val="auto"/>
        </w:rPr>
        <w:t xml:space="preserve"> </w:t>
      </w:r>
      <w:r w:rsidR="00686BD1">
        <w:rPr>
          <w:color w:val="auto"/>
        </w:rPr>
        <w:t>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5" w:name="_Toc263329464"/>
      <w:r w:rsidRPr="00CB0061">
        <w:lastRenderedPageBreak/>
        <w:t>Spis ilustracji</w:t>
      </w:r>
      <w:bookmarkEnd w:id="135"/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</w:t>
        </w:r>
        <w:r w:rsidR="00686BD1">
          <w:rPr>
            <w:rStyle w:val="Hipercze"/>
            <w:rFonts w:eastAsiaTheme="majorEastAsia"/>
            <w:noProof/>
          </w:rPr>
          <w:t xml:space="preserve"> do </w:t>
        </w:r>
        <w:r w:rsidR="001507E6" w:rsidRPr="001507E6">
          <w:rPr>
            <w:rStyle w:val="Hipercze"/>
            <w:rFonts w:eastAsiaTheme="majorEastAsia"/>
            <w:noProof/>
          </w:rPr>
          <w:t>pamię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urządzeniach CC 1.0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bloki</w:t>
        </w:r>
        <w:r w:rsidR="00686BD1">
          <w:rPr>
            <w:rStyle w:val="Hipercze"/>
            <w:rFonts w:eastAsiaTheme="majorEastAsia"/>
            <w:noProof/>
          </w:rPr>
          <w:t xml:space="preserve"> i </w:t>
        </w:r>
        <w:r w:rsidR="001507E6" w:rsidRPr="001507E6">
          <w:rPr>
            <w:rStyle w:val="Hipercze"/>
            <w:rFonts w:eastAsiaTheme="majorEastAsia"/>
            <w:noProof/>
          </w:rPr>
          <w:t>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</w:t>
        </w:r>
        <w:r w:rsidR="00686BD1">
          <w:rPr>
            <w:rStyle w:val="Hipercze"/>
            <w:rFonts w:eastAsiaTheme="majorEastAsia"/>
            <w:noProof/>
          </w:rPr>
          <w:t xml:space="preserve"> w </w:t>
        </w:r>
        <w:r w:rsidR="001507E6" w:rsidRPr="001507E6">
          <w:rPr>
            <w:rStyle w:val="Hipercze"/>
            <w:rFonts w:eastAsiaTheme="majorEastAsia"/>
            <w:noProof/>
          </w:rPr>
          <w:t>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0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</w:t>
        </w:r>
        <w:r w:rsidR="00686BD1">
          <w:rPr>
            <w:rStyle w:val="Hipercze"/>
            <w:rFonts w:eastAsiaTheme="majorEastAsia"/>
            <w:noProof/>
          </w:rPr>
          <w:t xml:space="preserve"> na </w:t>
        </w:r>
        <w:r w:rsidR="001507E6" w:rsidRPr="001507E6">
          <w:rPr>
            <w:rStyle w:val="Hipercze"/>
            <w:rFonts w:eastAsiaTheme="majorEastAsia"/>
            <w:noProof/>
          </w:rPr>
          <w:t>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1B46EB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2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1B46EB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6" w:name="_Toc263329465"/>
      <w:r w:rsidRPr="00CB0061">
        <w:lastRenderedPageBreak/>
        <w:t>Spis tabel</w:t>
      </w:r>
      <w:bookmarkEnd w:id="136"/>
    </w:p>
    <w:p w:rsidR="001507E6" w:rsidRDefault="001B46EB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8A3274">
        <w:rPr>
          <w:noProof/>
        </w:rPr>
        <w:t>15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41</w:t>
      </w:r>
      <w:r w:rsidR="001B46EB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</w:t>
      </w:r>
      <w:r w:rsidR="00686BD1">
        <w:rPr>
          <w:noProof/>
        </w:rPr>
        <w:t xml:space="preserve"> i </w:t>
      </w:r>
      <w:r>
        <w:rPr>
          <w:noProof/>
        </w:rPr>
        <w:t>plików</w:t>
      </w:r>
      <w:r w:rsidR="00686BD1">
        <w:rPr>
          <w:noProof/>
        </w:rPr>
        <w:t xml:space="preserve"> w </w:t>
      </w:r>
      <w:r>
        <w:rPr>
          <w:noProof/>
        </w:rPr>
        <w:t>projekcie razem z opisami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42</w:t>
      </w:r>
      <w:r w:rsidR="001B46EB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50</w:t>
      </w:r>
      <w:r w:rsidR="001B46EB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</w:t>
      </w:r>
      <w:r w:rsidR="00686BD1">
        <w:rPr>
          <w:noProof/>
        </w:rPr>
        <w:t xml:space="preserve"> w </w:t>
      </w:r>
      <w:r>
        <w:rPr>
          <w:noProof/>
        </w:rPr>
        <w:t>zależności</w:t>
      </w:r>
      <w:r w:rsidR="00686BD1">
        <w:rPr>
          <w:noProof/>
        </w:rPr>
        <w:t xml:space="preserve"> od </w:t>
      </w:r>
      <w:r>
        <w:rPr>
          <w:noProof/>
        </w:rPr>
        <w:t>różnych parametrów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56</w:t>
      </w:r>
      <w:r w:rsidR="001B46EB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</w:t>
      </w:r>
      <w:r w:rsidR="00686BD1">
        <w:rPr>
          <w:noProof/>
        </w:rPr>
        <w:t xml:space="preserve"> na </w:t>
      </w:r>
      <w:r>
        <w:rPr>
          <w:noProof/>
        </w:rPr>
        <w:t>CPU</w:t>
      </w:r>
      <w:r w:rsidR="00686BD1">
        <w:rPr>
          <w:noProof/>
        </w:rPr>
        <w:t xml:space="preserve"> i </w:t>
      </w:r>
      <w:r>
        <w:rPr>
          <w:noProof/>
        </w:rPr>
        <w:t>GPU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58</w:t>
      </w:r>
      <w:r w:rsidR="001B46EB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</w:t>
      </w:r>
      <w:r w:rsidR="00686BD1">
        <w:rPr>
          <w:noProof/>
        </w:rPr>
        <w:t xml:space="preserve"> na </w:t>
      </w:r>
      <w:r>
        <w:rPr>
          <w:noProof/>
        </w:rPr>
        <w:t>platformach 32</w:t>
      </w:r>
      <w:r w:rsidR="00686BD1">
        <w:rPr>
          <w:noProof/>
        </w:rPr>
        <w:t xml:space="preserve"> i </w:t>
      </w:r>
      <w:r>
        <w:rPr>
          <w:noProof/>
        </w:rPr>
        <w:t>64-bitowych</w:t>
      </w:r>
      <w:r>
        <w:rPr>
          <w:noProof/>
        </w:rPr>
        <w:tab/>
      </w:r>
      <w:r w:rsidR="001B46EB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1B46EB">
        <w:rPr>
          <w:noProof/>
        </w:rPr>
      </w:r>
      <w:r w:rsidR="001B46EB">
        <w:rPr>
          <w:noProof/>
        </w:rPr>
        <w:fldChar w:fldCharType="separate"/>
      </w:r>
      <w:r w:rsidR="008A3274">
        <w:rPr>
          <w:noProof/>
        </w:rPr>
        <w:t>59</w:t>
      </w:r>
      <w:r w:rsidR="001B46EB">
        <w:rPr>
          <w:noProof/>
        </w:rPr>
        <w:fldChar w:fldCharType="end"/>
      </w:r>
    </w:p>
    <w:p w:rsidR="0084670D" w:rsidRPr="00B752DB" w:rsidRDefault="001B46EB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446F" w:rsidRDefault="0033446F" w:rsidP="00BB2E40">
      <w:r>
        <w:separator/>
      </w:r>
    </w:p>
  </w:endnote>
  <w:endnote w:type="continuationSeparator" w:id="0">
    <w:p w:rsidR="0033446F" w:rsidRDefault="0033446F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995B8F" w:rsidRDefault="00995B8F">
        <w:pPr>
          <w:pStyle w:val="Stopka"/>
          <w:jc w:val="right"/>
        </w:pPr>
        <w:fldSimple w:instr=" PAGE   \* MERGEFORMAT ">
          <w:r w:rsidR="008A3274">
            <w:rPr>
              <w:noProof/>
            </w:rPr>
            <w:t>4</w:t>
          </w:r>
        </w:fldSimple>
      </w:p>
    </w:sdtContent>
  </w:sdt>
  <w:p w:rsidR="00995B8F" w:rsidRDefault="00995B8F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446F" w:rsidRDefault="0033446F" w:rsidP="00BB2E40">
      <w:r>
        <w:separator/>
      </w:r>
    </w:p>
  </w:footnote>
  <w:footnote w:type="continuationSeparator" w:id="0">
    <w:p w:rsidR="0033446F" w:rsidRDefault="0033446F" w:rsidP="00BB2E40">
      <w:r>
        <w:continuationSeparator/>
      </w:r>
    </w:p>
  </w:footnote>
  <w:footnote w:id="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995B8F" w:rsidRPr="005E5B5A" w:rsidRDefault="00995B8F">
      <w:pPr>
        <w:pStyle w:val="Tekstprzypisudolnego"/>
        <w:rPr>
          <w:rStyle w:val="PodkrelenieZnak"/>
          <w:sz w:val="20"/>
          <w:szCs w:val="20"/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 w:rsidR="008A3274">
          <w:t>3.2.1</w:t>
        </w:r>
      </w:fldSimple>
      <w:r w:rsidRPr="005E5B5A">
        <w:t>.</w:t>
      </w:r>
    </w:p>
  </w:footnote>
  <w:footnote w:id="5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995B8F" w:rsidRPr="005E5B5A" w:rsidRDefault="00995B8F" w:rsidP="0059477A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Porównując prędkości GPU oraz CPU z 1999 roku z tymi z 2009 roku: według </w:t>
      </w:r>
      <w:r>
        <w:rPr>
          <w:noProof/>
        </w:rPr>
        <w:t>[</w:t>
      </w:r>
      <w:r w:rsidRPr="005E5B5A">
        <w:rPr>
          <w:noProof/>
        </w:rPr>
        <w:t>Wikipedia, 2010</w:t>
      </w:r>
      <w:r>
        <w:rPr>
          <w:noProof/>
        </w:rPr>
        <w:t>b]</w:t>
      </w:r>
      <w:r w:rsidRPr="005E5B5A">
        <w:t xml:space="preserve">, karta GeForce 256 posiadała zdolność wypełniania 480 mln tekseli/s, karta GeForce GTX 285 – ponad 50 mld tekseli/s - różnica ponad 100 razy. Wg. </w:t>
      </w:r>
      <w:r>
        <w:rPr>
          <w:noProof/>
        </w:rPr>
        <w:t>[</w:t>
      </w:r>
      <w:r w:rsidRPr="005E5B5A">
        <w:rPr>
          <w:noProof/>
        </w:rPr>
        <w:t>Longbottom, 2009</w:t>
      </w:r>
      <w:r>
        <w:rPr>
          <w:noProof/>
        </w:rPr>
        <w:t>]</w:t>
      </w:r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995B8F" w:rsidRPr="005E5B5A" w:rsidRDefault="00995B8F" w:rsidP="00D638C5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 w:rsidR="008A3274">
          <w:t>2.3.3</w:t>
        </w:r>
      </w:fldSimple>
      <w:r w:rsidRPr="005E5B5A">
        <w:t>.</w:t>
      </w:r>
    </w:p>
  </w:footnote>
  <w:footnote w:id="15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>
        <w:fldChar w:fldCharType="begin"/>
      </w:r>
      <w:r>
        <w:instrText xml:space="preserve"> REF _Ref261729608 \h </w:instrText>
      </w:r>
      <w:r>
        <w:fldChar w:fldCharType="separate"/>
      </w:r>
      <w:r w:rsidR="008A3274" w:rsidRPr="00A814FE">
        <w:t>Załącznik 1 - Przykłady kodu CUDA</w:t>
      </w:r>
      <w:r>
        <w:fldChar w:fldCharType="end"/>
      </w:r>
      <w:r w:rsidRPr="005E5B5A">
        <w:t>.</w:t>
      </w:r>
    </w:p>
  </w:footnote>
  <w:footnote w:id="1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995B8F" w:rsidRPr="005E5B5A" w:rsidRDefault="00995B8F" w:rsidP="00035784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r>
        <w:rPr>
          <w:noProof/>
          <w:lang w:val="en-US"/>
        </w:rPr>
        <w:t>[</w:t>
      </w:r>
      <w:r w:rsidRPr="005E5B5A">
        <w:rPr>
          <w:noProof/>
          <w:lang w:val="en-US"/>
        </w:rPr>
        <w:t>Cristianini, 2007</w:t>
      </w:r>
      <w:r>
        <w:rPr>
          <w:noProof/>
          <w:lang w:val="en-US"/>
        </w:rPr>
        <w:t>]</w:t>
      </w:r>
      <w:r w:rsidRPr="005E5B5A">
        <w:rPr>
          <w:lang w:val="en-US"/>
        </w:rPr>
        <w:t>.</w:t>
      </w:r>
    </w:p>
  </w:footnote>
  <w:footnote w:id="23">
    <w:p w:rsidR="00995B8F" w:rsidRPr="005E5B5A" w:rsidRDefault="00995B8F" w:rsidP="006F258E">
      <w:pPr>
        <w:rPr>
          <w:sz w:val="20"/>
          <w:szCs w:val="20"/>
          <w:lang w:val="en-US"/>
        </w:rPr>
      </w:pPr>
      <w:r w:rsidRPr="005E5B5A">
        <w:rPr>
          <w:rStyle w:val="Odwoanieprzypisudolnego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995B8F" w:rsidRPr="005E5B5A" w:rsidRDefault="00995B8F">
      <w:pPr>
        <w:pStyle w:val="Tekstprzypisudolnego"/>
        <w:rPr>
          <w:lang w:val="en-US"/>
        </w:rPr>
      </w:pPr>
      <w:r w:rsidRPr="005E5B5A">
        <w:rPr>
          <w:rStyle w:val="Odwoanieprzypisudolnego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 w:rsidR="008A3274">
          <w:t>2.3.4</w:t>
        </w:r>
      </w:fldSimple>
      <w:r w:rsidRPr="005E5B5A">
        <w:t>.</w:t>
      </w:r>
    </w:p>
  </w:footnote>
  <w:footnote w:id="2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="008A3274" w:rsidRPr="008A3274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r>
        <w:fldChar w:fldCharType="begin"/>
      </w:r>
      <w:r>
        <w:rPr>
          <w:color w:val="auto"/>
        </w:rPr>
        <w:instrText xml:space="preserve"> REF _Ref261729608 \h </w:instrText>
      </w:r>
      <w:r>
        <w:fldChar w:fldCharType="separate"/>
      </w:r>
      <w:r w:rsidR="008A3274" w:rsidRPr="00A814FE">
        <w:t>Załącznik 1 - Przykłady kodu CUDA</w:t>
      </w:r>
      <w:r>
        <w:fldChar w:fldCharType="end"/>
      </w:r>
      <w:r w:rsidRPr="005E5B5A">
        <w:rPr>
          <w:color w:val="auto"/>
        </w:rPr>
        <w:t>.</w:t>
      </w:r>
    </w:p>
  </w:footnote>
  <w:footnote w:id="29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="008A3274" w:rsidRPr="008A3274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 w:rsidR="008A3274">
          <w:t>3.4</w:t>
        </w:r>
      </w:fldSimple>
      <w:r w:rsidRPr="005E5B5A">
        <w:t>.</w:t>
      </w:r>
    </w:p>
  </w:footnote>
  <w:footnote w:id="31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>
        <w:t>J</w:t>
      </w:r>
      <w:r w:rsidRPr="005E5B5A">
        <w:rPr>
          <w:color w:val="auto"/>
        </w:rPr>
        <w:t>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="008A3274"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995B8F" w:rsidRPr="005E5B5A" w:rsidRDefault="00995B8F" w:rsidP="00D7348E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="008A3274"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995B8F" w:rsidRPr="005E5B5A" w:rsidRDefault="00995B8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995B8F" w:rsidRPr="005E5B5A" w:rsidRDefault="00995B8F" w:rsidP="00B5248C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r>
        <w:rPr>
          <w:noProof/>
        </w:rPr>
        <w:t>[</w:t>
      </w:r>
      <w:r w:rsidRPr="005E5B5A">
        <w:rPr>
          <w:noProof/>
        </w:rPr>
        <w:t>Lavignotte, 2010</w:t>
      </w:r>
      <w:r>
        <w:rPr>
          <w:noProof/>
        </w:rPr>
        <w:t>]</w:t>
      </w:r>
      <w:r>
        <w:t xml:space="preserve"> i [</w:t>
      </w:r>
      <w:r w:rsidRPr="005E5B5A">
        <w:rPr>
          <w:noProof/>
        </w:rPr>
        <w:t>Mattb3, 2010</w:t>
      </w:r>
      <w:r>
        <w:rPr>
          <w:noProof/>
        </w:rPr>
        <w:t>]</w:t>
      </w:r>
      <w:r w:rsidRPr="005E5B5A">
        <w:t>.</w:t>
      </w:r>
    </w:p>
  </w:footnote>
  <w:footnote w:id="36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995B8F" w:rsidRPr="005E5B5A" w:rsidRDefault="00995B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noProof/>
          <w:color w:val="auto"/>
          <w:lang w:eastAsia="en-US"/>
        </w:rPr>
        <w:t>[</w:t>
      </w:r>
      <w:r w:rsidRPr="005E5B5A">
        <w:rPr>
          <w:rFonts w:eastAsiaTheme="minorHAnsi"/>
          <w:noProof/>
          <w:color w:val="auto"/>
          <w:lang w:eastAsia="en-US"/>
        </w:rPr>
        <w:t>W3C, 2009</w:t>
      </w:r>
      <w:r>
        <w:rPr>
          <w:rFonts w:eastAsiaTheme="minorHAnsi"/>
          <w:noProof/>
          <w:color w:val="auto"/>
          <w:lang w:eastAsia="en-US"/>
        </w:rPr>
        <w:t>]</w:t>
      </w:r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995B8F" w:rsidRPr="005E5B5A" w:rsidRDefault="00995B8F" w:rsidP="00B9088F">
      <w:pPr>
        <w:pStyle w:val="Tekstprzypisudolnego"/>
      </w:pPr>
      <w:r w:rsidRPr="005E5B5A">
        <w:rPr>
          <w:rStyle w:val="Odwoanieprzypisudolnego"/>
        </w:rPr>
        <w:footnoteRef/>
      </w:r>
      <w:r w:rsidRPr="005E5B5A">
        <w:t xml:space="preserve"> Nie dotyczy to platformy Fermi – tam spowolniłoby to działanie – zobacz </w:t>
      </w:r>
      <w:r>
        <w:rPr>
          <w:noProof/>
        </w:rPr>
        <w:t>[</w:t>
      </w:r>
      <w:r w:rsidRPr="005E5B5A">
        <w:rPr>
          <w:noProof/>
        </w:rPr>
        <w:t>NVIDIA, 2010, str. 90</w:t>
      </w:r>
      <w:r>
        <w:rPr>
          <w:noProof/>
        </w:rPr>
        <w:t>]</w:t>
      </w:r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65AE"/>
    <w:rsid w:val="000C7321"/>
    <w:rsid w:val="000C7837"/>
    <w:rsid w:val="000D1F27"/>
    <w:rsid w:val="000D6F8E"/>
    <w:rsid w:val="000D75DE"/>
    <w:rsid w:val="000D7778"/>
    <w:rsid w:val="000E017B"/>
    <w:rsid w:val="000E01BA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A3F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6EB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42DA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4CB2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46F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508"/>
    <w:rsid w:val="00376E75"/>
    <w:rsid w:val="00377087"/>
    <w:rsid w:val="00377560"/>
    <w:rsid w:val="00377A7A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93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4E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3E06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231D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6E86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79A1"/>
    <w:rsid w:val="005E7F79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3FB5"/>
    <w:rsid w:val="007D48B4"/>
    <w:rsid w:val="007D4E34"/>
    <w:rsid w:val="007D7C28"/>
    <w:rsid w:val="007E03D8"/>
    <w:rsid w:val="007E0932"/>
    <w:rsid w:val="007E0F29"/>
    <w:rsid w:val="007E2011"/>
    <w:rsid w:val="007E2849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5B73"/>
    <w:rsid w:val="008961A9"/>
    <w:rsid w:val="00897BED"/>
    <w:rsid w:val="008A131F"/>
    <w:rsid w:val="008A2C1E"/>
    <w:rsid w:val="008A3274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66BE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5B8F"/>
    <w:rsid w:val="009961FC"/>
    <w:rsid w:val="00997784"/>
    <w:rsid w:val="00997F22"/>
    <w:rsid w:val="009A016C"/>
    <w:rsid w:val="009A0841"/>
    <w:rsid w:val="009A0D0E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14F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2FFB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2817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67E9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27F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BB9"/>
    <w:rsid w:val="00EC3C3E"/>
    <w:rsid w:val="00EC43BE"/>
    <w:rsid w:val="00EC627A"/>
    <w:rsid w:val="00EC704C"/>
    <w:rsid w:val="00ED0C3D"/>
    <w:rsid w:val="00ED0D8C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27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  <w:style w:type="character" w:customStyle="1" w:styleId="longtext">
    <w:name w:val="long_text"/>
    <w:basedOn w:val="Domylnaczcionkaakapitu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1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2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11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12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13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14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1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6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16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4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5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7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8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9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20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21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22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23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4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5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2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2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28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3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29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30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31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32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33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34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35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36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9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7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10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8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9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40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41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2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43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44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45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46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7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8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49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50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51</b:RefOrder>
  </b:Source>
</b:Sources>
</file>

<file path=customXml/itemProps1.xml><?xml version="1.0" encoding="utf-8"?>
<ds:datastoreItem xmlns:ds="http://schemas.openxmlformats.org/officeDocument/2006/customXml" ds:itemID="{B0238CE8-0491-422D-92EA-D2CEA03446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2</TotalTime>
  <Pages>1</Pages>
  <Words>16802</Words>
  <Characters>100815</Characters>
  <Application>Microsoft Office Word</Application>
  <DocSecurity>0</DocSecurity>
  <Lines>840</Lines>
  <Paragraphs>234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3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HP</cp:lastModifiedBy>
  <cp:revision>116</cp:revision>
  <cp:lastPrinted>2010-06-14T06:02:00Z</cp:lastPrinted>
  <dcterms:created xsi:type="dcterms:W3CDTF">2010-05-04T20:47:00Z</dcterms:created>
  <dcterms:modified xsi:type="dcterms:W3CDTF">2010-06-14T06:09:00Z</dcterms:modified>
</cp:coreProperties>
</file>